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67A1" w:rsidRPr="00251EBB" w:rsidRDefault="009C1422" w:rsidP="00373598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>Лабораторна робота 4</w:t>
      </w:r>
    </w:p>
    <w:p w:rsidR="009C1422" w:rsidRPr="00251EBB" w:rsidRDefault="009C1422" w:rsidP="00373598">
      <w:pPr>
        <w:jc w:val="center"/>
        <w:rPr>
          <w:rFonts w:ascii="Times New Roman" w:hAnsi="Times New Roman" w:cs="Times New Roman"/>
          <w:bCs/>
          <w:sz w:val="24"/>
          <w:szCs w:val="24"/>
          <w:lang w:val="uk-UA"/>
        </w:rPr>
      </w:pPr>
      <w:proofErr w:type="spellStart"/>
      <w:r w:rsidRPr="00251EBB">
        <w:rPr>
          <w:rFonts w:ascii="Times New Roman" w:hAnsi="Times New Roman" w:cs="Times New Roman"/>
          <w:bCs/>
          <w:sz w:val="24"/>
          <w:szCs w:val="24"/>
        </w:rPr>
        <w:t>Побудова</w:t>
      </w:r>
      <w:proofErr w:type="spellEnd"/>
      <w:r w:rsidRPr="00251EBB">
        <w:rPr>
          <w:rFonts w:ascii="Times New Roman" w:hAnsi="Times New Roman" w:cs="Times New Roman"/>
          <w:bCs/>
          <w:sz w:val="24"/>
          <w:szCs w:val="24"/>
        </w:rPr>
        <w:t xml:space="preserve"> за </w:t>
      </w:r>
      <w:proofErr w:type="spellStart"/>
      <w:r w:rsidRPr="00251EBB">
        <w:rPr>
          <w:rFonts w:ascii="Times New Roman" w:hAnsi="Times New Roman" w:cs="Times New Roman"/>
          <w:bCs/>
          <w:sz w:val="24"/>
          <w:szCs w:val="24"/>
        </w:rPr>
        <w:t>допомогою</w:t>
      </w:r>
      <w:proofErr w:type="spellEnd"/>
      <w:r w:rsidRPr="00251EB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bCs/>
          <w:sz w:val="24"/>
          <w:szCs w:val="24"/>
        </w:rPr>
        <w:t>програми</w:t>
      </w:r>
      <w:proofErr w:type="spellEnd"/>
      <w:r w:rsidRPr="00251EBB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251EBB">
        <w:rPr>
          <w:rFonts w:ascii="Times New Roman" w:hAnsi="Times New Roman" w:cs="Times New Roman"/>
          <w:bCs/>
          <w:sz w:val="24"/>
          <w:szCs w:val="24"/>
          <w:lang w:val="en-US"/>
        </w:rPr>
        <w:t>Rational</w:t>
      </w:r>
      <w:r w:rsidRPr="00251EBB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251EBB">
        <w:rPr>
          <w:rFonts w:ascii="Times New Roman" w:hAnsi="Times New Roman" w:cs="Times New Roman"/>
          <w:bCs/>
          <w:sz w:val="24"/>
          <w:szCs w:val="24"/>
          <w:lang w:val="en-US"/>
        </w:rPr>
        <w:t>Rose</w:t>
      </w:r>
      <w:r w:rsidRPr="00251EBB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251EBB">
        <w:rPr>
          <w:rFonts w:ascii="Times New Roman" w:hAnsi="Times New Roman" w:cs="Times New Roman"/>
          <w:bCs/>
          <w:sz w:val="24"/>
          <w:szCs w:val="24"/>
          <w:lang w:val="en-US"/>
        </w:rPr>
        <w:t>UML</w:t>
      </w:r>
      <w:r w:rsidRPr="00251EB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bCs/>
          <w:sz w:val="24"/>
          <w:szCs w:val="24"/>
        </w:rPr>
        <w:t>діаграми</w:t>
      </w:r>
      <w:proofErr w:type="spellEnd"/>
      <w:r w:rsidRPr="00251EB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proofErr w:type="gramStart"/>
      <w:r w:rsidRPr="00251EBB">
        <w:rPr>
          <w:rFonts w:ascii="Times New Roman" w:hAnsi="Times New Roman" w:cs="Times New Roman"/>
          <w:bCs/>
          <w:sz w:val="24"/>
          <w:szCs w:val="24"/>
        </w:rPr>
        <w:t>посл</w:t>
      </w:r>
      <w:proofErr w:type="gramEnd"/>
      <w:r w:rsidRPr="00251EBB">
        <w:rPr>
          <w:rFonts w:ascii="Times New Roman" w:hAnsi="Times New Roman" w:cs="Times New Roman"/>
          <w:bCs/>
          <w:sz w:val="24"/>
          <w:szCs w:val="24"/>
        </w:rPr>
        <w:t>ідовності</w:t>
      </w:r>
      <w:proofErr w:type="spellEnd"/>
      <w:r w:rsidRPr="00251EB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bCs/>
          <w:sz w:val="24"/>
          <w:szCs w:val="24"/>
        </w:rPr>
        <w:t>автоматизованої</w:t>
      </w:r>
      <w:proofErr w:type="spellEnd"/>
      <w:r w:rsidRPr="00251EB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bCs/>
          <w:sz w:val="24"/>
          <w:szCs w:val="24"/>
        </w:rPr>
        <w:t>інформаційної</w:t>
      </w:r>
      <w:proofErr w:type="spellEnd"/>
      <w:r w:rsidRPr="00251EBB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bCs/>
          <w:sz w:val="24"/>
          <w:szCs w:val="24"/>
        </w:rPr>
        <w:t>системи</w:t>
      </w:r>
      <w:proofErr w:type="spellEnd"/>
      <w:r w:rsidRPr="00251EBB">
        <w:rPr>
          <w:rFonts w:ascii="Times New Roman" w:hAnsi="Times New Roman" w:cs="Times New Roman"/>
          <w:bCs/>
          <w:sz w:val="24"/>
          <w:szCs w:val="24"/>
        </w:rPr>
        <w:t>.</w:t>
      </w:r>
    </w:p>
    <w:p w:rsidR="00B06AA7" w:rsidRPr="00251EBB" w:rsidRDefault="009C1422" w:rsidP="00373598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bCs/>
          <w:sz w:val="24"/>
          <w:szCs w:val="24"/>
          <w:lang w:val="uk-UA"/>
        </w:rPr>
        <w:t xml:space="preserve">Мета: </w:t>
      </w:r>
      <w:r w:rsidR="00B06AA7" w:rsidRPr="00251EBB">
        <w:rPr>
          <w:rFonts w:ascii="Times New Roman" w:hAnsi="Times New Roman" w:cs="Times New Roman"/>
          <w:i/>
          <w:sz w:val="24"/>
          <w:szCs w:val="24"/>
          <w:lang w:val="uk-UA"/>
        </w:rPr>
        <w:t xml:space="preserve">засвоїти методику та виробити практичні в побудові за допомогою </w:t>
      </w:r>
      <w:proofErr w:type="spellStart"/>
      <w:r w:rsidR="00B06AA7" w:rsidRPr="00251EBB">
        <w:rPr>
          <w:rFonts w:ascii="Times New Roman" w:hAnsi="Times New Roman" w:cs="Times New Roman"/>
          <w:bCs/>
          <w:i/>
          <w:sz w:val="24"/>
          <w:szCs w:val="24"/>
        </w:rPr>
        <w:t>програми</w:t>
      </w:r>
      <w:proofErr w:type="spellEnd"/>
      <w:r w:rsidR="00B06AA7" w:rsidRPr="00251EBB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="00B06AA7" w:rsidRPr="00251EBB">
        <w:rPr>
          <w:rFonts w:ascii="Times New Roman" w:hAnsi="Times New Roman" w:cs="Times New Roman"/>
          <w:bCs/>
          <w:i/>
          <w:sz w:val="24"/>
          <w:szCs w:val="24"/>
          <w:lang w:val="en-US"/>
        </w:rPr>
        <w:t>Rational</w:t>
      </w:r>
      <w:r w:rsidR="00B06AA7" w:rsidRPr="00251EBB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="00B06AA7" w:rsidRPr="00251EBB">
        <w:rPr>
          <w:rFonts w:ascii="Times New Roman" w:hAnsi="Times New Roman" w:cs="Times New Roman"/>
          <w:bCs/>
          <w:i/>
          <w:sz w:val="24"/>
          <w:szCs w:val="24"/>
          <w:lang w:val="en-US"/>
        </w:rPr>
        <w:t>Rose</w:t>
      </w:r>
      <w:r w:rsidR="00B06AA7" w:rsidRPr="00251EBB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="00B06AA7" w:rsidRPr="00251EBB">
        <w:rPr>
          <w:rFonts w:ascii="Times New Roman" w:hAnsi="Times New Roman" w:cs="Times New Roman"/>
          <w:bCs/>
          <w:i/>
          <w:sz w:val="24"/>
          <w:szCs w:val="24"/>
          <w:lang w:val="en-US"/>
        </w:rPr>
        <w:t>UML</w:t>
      </w:r>
      <w:r w:rsidR="00B06AA7" w:rsidRPr="00251EBB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proofErr w:type="spellStart"/>
      <w:r w:rsidR="00B06AA7" w:rsidRPr="00251EBB">
        <w:rPr>
          <w:rFonts w:ascii="Times New Roman" w:hAnsi="Times New Roman" w:cs="Times New Roman"/>
          <w:bCs/>
          <w:i/>
          <w:sz w:val="24"/>
          <w:szCs w:val="24"/>
        </w:rPr>
        <w:t>діаграми</w:t>
      </w:r>
      <w:proofErr w:type="spellEnd"/>
      <w:r w:rsidR="00B06AA7" w:rsidRPr="00251EBB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="00B06AA7" w:rsidRPr="00251EBB">
        <w:rPr>
          <w:rFonts w:ascii="Times New Roman" w:hAnsi="Times New Roman" w:cs="Times New Roman"/>
          <w:bCs/>
          <w:i/>
          <w:sz w:val="24"/>
          <w:szCs w:val="24"/>
          <w:lang w:val="uk-UA"/>
        </w:rPr>
        <w:t xml:space="preserve">послідовності </w:t>
      </w:r>
      <w:proofErr w:type="spellStart"/>
      <w:r w:rsidR="00B06AA7" w:rsidRPr="00251EBB">
        <w:rPr>
          <w:rFonts w:ascii="Times New Roman" w:hAnsi="Times New Roman" w:cs="Times New Roman"/>
          <w:bCs/>
          <w:i/>
          <w:sz w:val="24"/>
          <w:szCs w:val="24"/>
        </w:rPr>
        <w:t>автоматизованої</w:t>
      </w:r>
      <w:proofErr w:type="spellEnd"/>
      <w:r w:rsidR="00B06AA7" w:rsidRPr="00251EBB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proofErr w:type="spellStart"/>
      <w:r w:rsidR="00B06AA7" w:rsidRPr="00251EBB">
        <w:rPr>
          <w:rFonts w:ascii="Times New Roman" w:hAnsi="Times New Roman" w:cs="Times New Roman"/>
          <w:bCs/>
          <w:i/>
          <w:sz w:val="24"/>
          <w:szCs w:val="24"/>
        </w:rPr>
        <w:t>системи</w:t>
      </w:r>
      <w:proofErr w:type="spellEnd"/>
      <w:r w:rsidR="005C7370" w:rsidRPr="00251EBB">
        <w:rPr>
          <w:rFonts w:ascii="Times New Roman" w:hAnsi="Times New Roman" w:cs="Times New Roman"/>
          <w:bCs/>
          <w:i/>
          <w:sz w:val="24"/>
          <w:szCs w:val="24"/>
        </w:rPr>
        <w:t xml:space="preserve"> </w:t>
      </w:r>
      <w:r w:rsidR="005C7370" w:rsidRPr="00251EBB">
        <w:rPr>
          <w:rFonts w:ascii="Times New Roman" w:hAnsi="Times New Roman" w:cs="Times New Roman"/>
          <w:bCs/>
          <w:i/>
          <w:sz w:val="24"/>
          <w:szCs w:val="24"/>
          <w:lang w:val="uk-UA"/>
        </w:rPr>
        <w:t>банкомату</w:t>
      </w:r>
      <w:r w:rsidR="00B06AA7" w:rsidRPr="00251EBB">
        <w:rPr>
          <w:rFonts w:ascii="Times New Roman" w:hAnsi="Times New Roman" w:cs="Times New Roman"/>
          <w:bCs/>
          <w:i/>
          <w:sz w:val="24"/>
          <w:szCs w:val="24"/>
          <w:lang w:val="uk-UA"/>
        </w:rPr>
        <w:t>.</w:t>
      </w:r>
    </w:p>
    <w:p w:rsidR="009C1422" w:rsidRPr="00251EBB" w:rsidRDefault="009C1422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057EC6" w:rsidRPr="00251EBB" w:rsidRDefault="00057EC6" w:rsidP="00276429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>Теоретичні відомості</w:t>
      </w: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b/>
          <w:sz w:val="24"/>
          <w:szCs w:val="24"/>
          <w:lang w:val="uk-UA"/>
        </w:rPr>
        <w:t>Діаграми послідовностей</w:t>
      </w: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У </w:t>
      </w:r>
      <w:r w:rsidRPr="00251EBB">
        <w:rPr>
          <w:rFonts w:ascii="Times New Roman" w:hAnsi="Times New Roman" w:cs="Times New Roman"/>
          <w:sz w:val="24"/>
          <w:szCs w:val="24"/>
        </w:rPr>
        <w:t>UML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взаємодія об'єктів розуміється як обмін інформацією між ними. </w:t>
      </w:r>
      <w:r w:rsidRPr="00251EBB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цьому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інформаці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риймає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игляд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ідомлень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proofErr w:type="gramStart"/>
      <w:r w:rsidRPr="00251EBB">
        <w:rPr>
          <w:rFonts w:ascii="Times New Roman" w:hAnsi="Times New Roman" w:cs="Times New Roman"/>
          <w:sz w:val="24"/>
          <w:szCs w:val="24"/>
        </w:rPr>
        <w:t>Кр</w:t>
      </w:r>
      <w:proofErr w:type="gramEnd"/>
      <w:r w:rsidRPr="00251EBB">
        <w:rPr>
          <w:rFonts w:ascii="Times New Roman" w:hAnsi="Times New Roman" w:cs="Times New Roman"/>
          <w:sz w:val="24"/>
          <w:szCs w:val="24"/>
        </w:rPr>
        <w:t>ім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того,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що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ідомл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несе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якусь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інформацію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оно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еяким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чином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також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пливає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н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держувач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t xml:space="preserve">Як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бачимо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, в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цьому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лан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UML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ністю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ідповідає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сновним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принципам ООП,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ідповідно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до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яких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інформаційн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заємоді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між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ам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водитьс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251EBB">
        <w:rPr>
          <w:rFonts w:ascii="Times New Roman" w:hAnsi="Times New Roman" w:cs="Times New Roman"/>
          <w:sz w:val="24"/>
          <w:szCs w:val="24"/>
        </w:rPr>
        <w:t>до</w:t>
      </w:r>
      <w:proofErr w:type="gram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ідправк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і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рийому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ідомлень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.  </w:t>
      </w: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іаграм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251EBB">
        <w:rPr>
          <w:rFonts w:ascii="Times New Roman" w:hAnsi="Times New Roman" w:cs="Times New Roman"/>
          <w:sz w:val="24"/>
          <w:szCs w:val="24"/>
        </w:rPr>
        <w:t>посл</w:t>
      </w:r>
      <w:proofErr w:type="gramEnd"/>
      <w:r w:rsidRPr="00251EBB">
        <w:rPr>
          <w:rFonts w:ascii="Times New Roman" w:hAnsi="Times New Roman" w:cs="Times New Roman"/>
          <w:sz w:val="24"/>
          <w:szCs w:val="24"/>
        </w:rPr>
        <w:t>ідовностей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ідображає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тимчасов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собливост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ередач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і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рийому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ідомлень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ам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іаграм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251EBB">
        <w:rPr>
          <w:rFonts w:ascii="Times New Roman" w:hAnsi="Times New Roman" w:cs="Times New Roman"/>
          <w:sz w:val="24"/>
          <w:szCs w:val="24"/>
        </w:rPr>
        <w:t>посл</w:t>
      </w:r>
      <w:proofErr w:type="gramEnd"/>
      <w:r w:rsidRPr="00251EBB">
        <w:rPr>
          <w:rFonts w:ascii="Times New Roman" w:hAnsi="Times New Roman" w:cs="Times New Roman"/>
          <w:sz w:val="24"/>
          <w:szCs w:val="24"/>
        </w:rPr>
        <w:t>ідовностей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азвичай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містять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як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заємодіють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в рамках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сценарію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ідомл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яким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вони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мінюютьс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, і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результат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'язан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з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ідомленням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>.</w:t>
      </w: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іаграм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251EBB">
        <w:rPr>
          <w:rFonts w:ascii="Times New Roman" w:hAnsi="Times New Roman" w:cs="Times New Roman"/>
          <w:sz w:val="24"/>
          <w:szCs w:val="24"/>
        </w:rPr>
        <w:t>посл</w:t>
      </w:r>
      <w:proofErr w:type="gramEnd"/>
      <w:r w:rsidRPr="00251EBB">
        <w:rPr>
          <w:rFonts w:ascii="Times New Roman" w:hAnsi="Times New Roman" w:cs="Times New Roman"/>
          <w:sz w:val="24"/>
          <w:szCs w:val="24"/>
        </w:rPr>
        <w:t>ідовностей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значаютьс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рямокутникам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з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ідкресленим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іменам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(рис 5.16.),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ідомл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иклик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методів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) -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лініям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стрілкам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(рис. 5.17.),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ерн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результату -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унктирним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лініям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стрілкам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(рис. 5.18.).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ертикальн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лінії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лінії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житт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(рис. 5.19.), 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рямокутник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н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ертикальних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лініях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251EBB">
        <w:rPr>
          <w:rFonts w:ascii="Times New Roman" w:hAnsi="Times New Roman" w:cs="Times New Roman"/>
          <w:sz w:val="24"/>
          <w:szCs w:val="24"/>
        </w:rPr>
        <w:t>п</w:t>
      </w:r>
      <w:proofErr w:type="gramEnd"/>
      <w:r w:rsidRPr="00251EBB">
        <w:rPr>
          <w:rFonts w:ascii="Times New Roman" w:hAnsi="Times New Roman" w:cs="Times New Roman"/>
          <w:sz w:val="24"/>
          <w:szCs w:val="24"/>
        </w:rPr>
        <w:t>ід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кожним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з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ів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ображають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фокус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ів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(рис. 5.20.). </w:t>
      </w: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  <w:sectPr w:rsidR="00B54013" w:rsidRPr="00251EBB" w:rsidSect="00B54013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object w:dxaOrig="1485" w:dyaOrig="1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4.25pt;height:91.5pt" o:ole="">
            <v:imagedata r:id="rId6" o:title=""/>
          </v:shape>
          <o:OLEObject Type="Embed" ProgID="Visio.Drawing.11" ShapeID="_x0000_i1026" DrawAspect="Content" ObjectID="_1445086834" r:id="rId7"/>
        </w:object>
      </w:r>
    </w:p>
    <w:p w:rsidR="00B54013" w:rsidRPr="00251EBB" w:rsidRDefault="00B54013" w:rsidP="00B54013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t xml:space="preserve">Рис. 5.16.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знач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’єкт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>.</w:t>
      </w: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object w:dxaOrig="1878" w:dyaOrig="585">
          <v:shape id="_x0000_i1027" type="#_x0000_t75" style="width:93.75pt;height:29.25pt" o:ole="">
            <v:imagedata r:id="rId8" o:title=""/>
          </v:shape>
          <o:OLEObject Type="Embed" ProgID="Visio.Drawing.11" ShapeID="_x0000_i1027" DrawAspect="Content" ObjectID="_1445086835" r:id="rId9"/>
        </w:object>
      </w:r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t xml:space="preserve">Рис. 5.17.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знач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ідомл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>.</w:t>
      </w: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object w:dxaOrig="1994" w:dyaOrig="585">
          <v:shape id="_x0000_i1028" type="#_x0000_t75" style="width:99.75pt;height:29.25pt" o:ole="">
            <v:imagedata r:id="rId10" o:title=""/>
          </v:shape>
          <o:OLEObject Type="Embed" ProgID="Visio.Drawing.11" ShapeID="_x0000_i1028" DrawAspect="Content" ObjectID="_1445086836" r:id="rId11"/>
        </w:object>
      </w:r>
    </w:p>
    <w:p w:rsidR="00B54013" w:rsidRPr="00251EBB" w:rsidRDefault="00B54013" w:rsidP="00B54013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jc w:val="center"/>
        <w:rPr>
          <w:rFonts w:ascii="Times New Roman" w:hAnsi="Times New Roman" w:cs="Times New Roman"/>
          <w:sz w:val="24"/>
          <w:szCs w:val="24"/>
        </w:rPr>
        <w:sectPr w:rsidR="00B54013" w:rsidRPr="00251EBB" w:rsidSect="00883052">
          <w:type w:val="continuous"/>
          <w:pgSz w:w="11906" w:h="16838"/>
          <w:pgMar w:top="720" w:right="720" w:bottom="720" w:left="720" w:header="708" w:footer="708" w:gutter="0"/>
          <w:cols w:num="3" w:space="708"/>
          <w:docGrid w:linePitch="360"/>
        </w:sectPr>
      </w:pPr>
      <w:r w:rsidRPr="00251EBB">
        <w:rPr>
          <w:rFonts w:ascii="Times New Roman" w:hAnsi="Times New Roman" w:cs="Times New Roman"/>
          <w:sz w:val="24"/>
          <w:szCs w:val="24"/>
        </w:rPr>
        <w:t xml:space="preserve">Рис. 5.18.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знач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ерн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результату.</w:t>
      </w: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object w:dxaOrig="1175" w:dyaOrig="1198">
          <v:shape id="_x0000_i1029" type="#_x0000_t75" style="width:58.5pt;height:62.25pt" o:ole="">
            <v:imagedata r:id="rId12" o:title=""/>
          </v:shape>
          <o:OLEObject Type="Embed" ProgID="Visio.Drawing.11" ShapeID="_x0000_i1029" DrawAspect="Content" ObjectID="_1445086837" r:id="rId13"/>
        </w:object>
      </w:r>
    </w:p>
    <w:p w:rsidR="00B54013" w:rsidRPr="00251EBB" w:rsidRDefault="00B54013" w:rsidP="00B54013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t xml:space="preserve">Рис. 5.19.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знач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лінії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житт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’єкт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>.</w:t>
      </w: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object w:dxaOrig="1485" w:dyaOrig="3078">
          <v:shape id="_x0000_i1030" type="#_x0000_t75" style="width:74.25pt;height:153.75pt" o:ole="">
            <v:imagedata r:id="rId14" o:title=""/>
          </v:shape>
          <o:OLEObject Type="Embed" ProgID="Visio.Drawing.11" ShapeID="_x0000_i1030" DrawAspect="Content" ObjectID="_1445086838" r:id="rId15"/>
        </w:object>
      </w:r>
    </w:p>
    <w:p w:rsidR="00B54013" w:rsidRPr="00251EBB" w:rsidRDefault="00B54013" w:rsidP="00B54013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t xml:space="preserve">Рис. 5.20.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знач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фокус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’єкт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>.</w:t>
      </w: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object w:dxaOrig="1485" w:dyaOrig="3078">
          <v:shape id="_x0000_i1031" type="#_x0000_t75" style="width:74.25pt;height:153.75pt" o:ole="">
            <v:imagedata r:id="rId16" o:title=""/>
          </v:shape>
          <o:OLEObject Type="Embed" ProgID="Visio.Drawing.11" ShapeID="_x0000_i1031" DrawAspect="Content" ObjectID="_1445086839" r:id="rId17"/>
        </w:object>
      </w:r>
    </w:p>
    <w:p w:rsidR="00B54013" w:rsidRPr="00251EBB" w:rsidRDefault="00B54013" w:rsidP="00B54013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t xml:space="preserve">Рис. 5.21.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знач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моменту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нищ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’єкт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>.</w:t>
      </w: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  <w:sectPr w:rsidR="00B54013" w:rsidRPr="00251EBB" w:rsidSect="00B204BF">
          <w:type w:val="continuous"/>
          <w:pgSz w:w="11906" w:h="16838"/>
          <w:pgMar w:top="720" w:right="720" w:bottom="720" w:left="720" w:header="708" w:footer="708" w:gutter="0"/>
          <w:cols w:num="3" w:space="708"/>
          <w:docGrid w:linePitch="360"/>
        </w:sectPr>
      </w:pP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крем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иконавш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свою роль </w:t>
      </w:r>
      <w:proofErr w:type="gramStart"/>
      <w:r w:rsidRPr="00251EBB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систем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можуть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бути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нищен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руйнован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),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щоб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вільнит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айман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ними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ресурс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. Для таких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ів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ліні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житт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251EBB">
        <w:rPr>
          <w:rFonts w:ascii="Times New Roman" w:hAnsi="Times New Roman" w:cs="Times New Roman"/>
          <w:sz w:val="24"/>
          <w:szCs w:val="24"/>
        </w:rPr>
        <w:t>обривається</w:t>
      </w:r>
      <w:proofErr w:type="spellEnd"/>
      <w:proofErr w:type="gramEnd"/>
      <w:r w:rsidRPr="00251EBB">
        <w:rPr>
          <w:rFonts w:ascii="Times New Roman" w:hAnsi="Times New Roman" w:cs="Times New Roman"/>
          <w:sz w:val="24"/>
          <w:szCs w:val="24"/>
        </w:rPr>
        <w:t xml:space="preserve"> у момент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його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нищ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. Для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знач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моменту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нищ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у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в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мов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UML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икористовуєтьс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251EBB">
        <w:rPr>
          <w:rFonts w:ascii="Times New Roman" w:hAnsi="Times New Roman" w:cs="Times New Roman"/>
          <w:sz w:val="24"/>
          <w:szCs w:val="24"/>
        </w:rPr>
        <w:t>спец</w:t>
      </w:r>
      <w:proofErr w:type="gramEnd"/>
      <w:r w:rsidRPr="00251EBB">
        <w:rPr>
          <w:rFonts w:ascii="Times New Roman" w:hAnsi="Times New Roman" w:cs="Times New Roman"/>
          <w:sz w:val="24"/>
          <w:szCs w:val="24"/>
        </w:rPr>
        <w:t>іальний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символ у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форм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латинської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букв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"X" (рис. 5.21.).</w:t>
      </w:r>
    </w:p>
    <w:p w:rsidR="00B54013" w:rsidRPr="00251EBB" w:rsidRDefault="00B54013" w:rsidP="00B54013">
      <w:pPr>
        <w:spacing w:after="0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Інод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евний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може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ініціюват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рекурсивну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заємодію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з самим собою.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Мов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йде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про те,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що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наявність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у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багатьох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мовах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рограмува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251EBB">
        <w:rPr>
          <w:rFonts w:ascii="Times New Roman" w:hAnsi="Times New Roman" w:cs="Times New Roman"/>
          <w:sz w:val="24"/>
          <w:szCs w:val="24"/>
        </w:rPr>
        <w:t>спец</w:t>
      </w:r>
      <w:proofErr w:type="gramEnd"/>
      <w:r w:rsidRPr="00251EBB">
        <w:rPr>
          <w:rFonts w:ascii="Times New Roman" w:hAnsi="Times New Roman" w:cs="Times New Roman"/>
          <w:sz w:val="24"/>
          <w:szCs w:val="24"/>
        </w:rPr>
        <w:t>іальних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асобів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будов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рекурсивних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процедур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имагає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ізуалізації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ідповідних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понять у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форм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графічних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значень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. Н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іаграм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251EBB">
        <w:rPr>
          <w:rFonts w:ascii="Times New Roman" w:hAnsi="Times New Roman" w:cs="Times New Roman"/>
          <w:sz w:val="24"/>
          <w:szCs w:val="24"/>
        </w:rPr>
        <w:t>посл</w:t>
      </w:r>
      <w:proofErr w:type="gramEnd"/>
      <w:r w:rsidRPr="00251EBB">
        <w:rPr>
          <w:rFonts w:ascii="Times New Roman" w:hAnsi="Times New Roman" w:cs="Times New Roman"/>
          <w:sz w:val="24"/>
          <w:szCs w:val="24"/>
        </w:rPr>
        <w:t>ідовност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рекурсі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значаєтьс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невеликим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рямокутником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риєднаним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до правого боку фокусу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управлі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того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, для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якого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ображуєтьс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ц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рекурсивн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заємоді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(рис. 5.22.).</w:t>
      </w: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object w:dxaOrig="1485" w:dyaOrig="3078">
          <v:shape id="_x0000_i1032" type="#_x0000_t75" style="width:74.25pt;height:153.75pt" o:ole="">
            <v:imagedata r:id="rId18" o:title=""/>
          </v:shape>
          <o:OLEObject Type="Embed" ProgID="Visio.Drawing.11" ShapeID="_x0000_i1032" DrawAspect="Content" ObjectID="_1445086840" r:id="rId19"/>
        </w:object>
      </w:r>
    </w:p>
    <w:p w:rsidR="00B54013" w:rsidRPr="00251EBB" w:rsidRDefault="00B54013" w:rsidP="00B54013">
      <w:pPr>
        <w:spacing w:after="0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t xml:space="preserve">Рис. 5.22. 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знач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рекурсії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н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фокус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>.</w:t>
      </w:r>
    </w:p>
    <w:p w:rsidR="00A775D0" w:rsidRPr="00251EBB" w:rsidRDefault="00A775D0" w:rsidP="00204DD8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775D0" w:rsidRPr="00251EBB" w:rsidRDefault="00A775D0" w:rsidP="00204DD8">
      <w:pPr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3925F2" w:rsidRPr="00251EBB" w:rsidRDefault="00A87451" w:rsidP="00204DD8">
      <w:pPr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Активізувати робоче вікно діаграми послідовності можна </w:t>
      </w:r>
      <w:r w:rsidR="005E030A" w:rsidRPr="00251EBB">
        <w:rPr>
          <w:rFonts w:ascii="Times New Roman" w:hAnsi="Times New Roman" w:cs="Times New Roman"/>
          <w:sz w:val="24"/>
          <w:szCs w:val="24"/>
          <w:lang w:val="uk-UA"/>
        </w:rPr>
        <w:t>в</w:t>
      </w:r>
      <w:r w:rsidR="003925F2"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иконати операцію головного меню: </w:t>
      </w:r>
      <w:proofErr w:type="spellStart"/>
      <w:r w:rsidR="003925F2" w:rsidRPr="00251EBB">
        <w:rPr>
          <w:rFonts w:ascii="Times New Roman" w:hAnsi="Times New Roman" w:cs="Times New Roman"/>
          <w:sz w:val="24"/>
          <w:szCs w:val="24"/>
          <w:lang w:val="uk-UA"/>
        </w:rPr>
        <w:t>Browse</w:t>
      </w:r>
      <w:proofErr w:type="spellEnd"/>
      <w:r w:rsidR="003925F2"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\  </w:t>
      </w:r>
      <w:proofErr w:type="spellStart"/>
      <w:r w:rsidR="003925F2" w:rsidRPr="00251EBB">
        <w:rPr>
          <w:rFonts w:ascii="Times New Roman" w:hAnsi="Times New Roman" w:cs="Times New Roman"/>
          <w:sz w:val="24"/>
          <w:szCs w:val="24"/>
          <w:lang w:val="uk-UA"/>
        </w:rPr>
        <w:t>Interaction</w:t>
      </w:r>
      <w:proofErr w:type="spellEnd"/>
      <w:r w:rsidR="003925F2"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3925F2" w:rsidRPr="00251EBB">
        <w:rPr>
          <w:rFonts w:ascii="Times New Roman" w:hAnsi="Times New Roman" w:cs="Times New Roman"/>
          <w:sz w:val="24"/>
          <w:szCs w:val="24"/>
          <w:lang w:val="uk-UA"/>
        </w:rPr>
        <w:t>Diagram</w:t>
      </w:r>
      <w:proofErr w:type="spellEnd"/>
      <w:r w:rsidR="003925F2"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(Браузер \ Діаграма взаємодії) і вибрати для побудови нову діаграму послідовності .</w:t>
      </w:r>
    </w:p>
    <w:p w:rsidR="003925F2" w:rsidRPr="00251EBB" w:rsidRDefault="003925F2" w:rsidP="00204DD8">
      <w:pPr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>При цьому з'являється нове вікно з чистим робочим листом і спеціальна панель інструментів , що містить кнопки із зображенням графічних примітивів , необхідних для розробки діаграми послідовності ( табл. 1) . Призначення окремих кнопок панелі можна дізнатися з спливаючих підказок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26"/>
        <w:gridCol w:w="2551"/>
        <w:gridCol w:w="6605"/>
      </w:tblGrid>
      <w:tr w:rsidR="002D16CB" w:rsidRPr="00251EBB" w:rsidTr="00ED1D0B">
        <w:tc>
          <w:tcPr>
            <w:tcW w:w="1526" w:type="dxa"/>
          </w:tcPr>
          <w:p w:rsidR="002D16CB" w:rsidRPr="00251EBB" w:rsidRDefault="00AA0D9B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51EB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Графічне зображення</w:t>
            </w:r>
          </w:p>
        </w:tc>
        <w:tc>
          <w:tcPr>
            <w:tcW w:w="2551" w:type="dxa"/>
          </w:tcPr>
          <w:p w:rsidR="002D16CB" w:rsidRPr="00251EBB" w:rsidRDefault="00AA0D9B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спливаюча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 підказка</w:t>
            </w:r>
          </w:p>
        </w:tc>
        <w:tc>
          <w:tcPr>
            <w:tcW w:w="6605" w:type="dxa"/>
          </w:tcPr>
          <w:p w:rsidR="002D16CB" w:rsidRPr="00251EBB" w:rsidRDefault="00AA0D9B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 w:rsidRPr="00251EB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ризначення кнопки</w:t>
            </w:r>
          </w:p>
        </w:tc>
      </w:tr>
      <w:tr w:rsidR="002D16CB" w:rsidRPr="00251EBB" w:rsidTr="00ED1D0B">
        <w:tc>
          <w:tcPr>
            <w:tcW w:w="1526" w:type="dxa"/>
          </w:tcPr>
          <w:p w:rsidR="002D16CB" w:rsidRPr="00251EBB" w:rsidRDefault="00DE27F5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51EBB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B0C5D2B" wp14:editId="545F18E1">
                  <wp:extent cx="314325" cy="29468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8_1.pn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353" cy="2947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2D16CB" w:rsidRPr="00251EBB" w:rsidRDefault="00066DC6" w:rsidP="009207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Selection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Tool</w:t>
            </w:r>
            <w:proofErr w:type="spellEnd"/>
          </w:p>
        </w:tc>
        <w:tc>
          <w:tcPr>
            <w:tcW w:w="6605" w:type="dxa"/>
          </w:tcPr>
          <w:p w:rsidR="002D16CB" w:rsidRPr="00251EBB" w:rsidRDefault="00ED1D0B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Перетворює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зображення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курсору у форму </w:t>
            </w:r>
            <w:proofErr w:type="spellStart"/>
            <w:proofErr w:type="gram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стр</w:t>
            </w:r>
            <w:proofErr w:type="gram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ілки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для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подальшого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виділення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елементів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на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іаграмі</w:t>
            </w:r>
            <w:proofErr w:type="spellEnd"/>
          </w:p>
        </w:tc>
      </w:tr>
      <w:tr w:rsidR="002D16CB" w:rsidRPr="00251EBB" w:rsidTr="00ED1D0B">
        <w:tc>
          <w:tcPr>
            <w:tcW w:w="1526" w:type="dxa"/>
          </w:tcPr>
          <w:p w:rsidR="002D16CB" w:rsidRPr="00251EBB" w:rsidRDefault="00066DC6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51EBB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F4A5D0F" wp14:editId="42E0E2D0">
                  <wp:extent cx="243861" cy="228620"/>
                  <wp:effectExtent l="0" t="0" r="381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8_2.png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2D16CB" w:rsidRPr="00251EBB" w:rsidRDefault="00066DC6" w:rsidP="009207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Box</w:t>
            </w:r>
            <w:proofErr w:type="spellEnd"/>
          </w:p>
        </w:tc>
        <w:tc>
          <w:tcPr>
            <w:tcW w:w="6605" w:type="dxa"/>
          </w:tcPr>
          <w:p w:rsidR="002D16CB" w:rsidRPr="00251EBB" w:rsidRDefault="008001F8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одає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на</w:t>
            </w:r>
            <w:proofErr w:type="gram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іаграму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текстову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область</w:t>
            </w:r>
          </w:p>
        </w:tc>
      </w:tr>
      <w:tr w:rsidR="002D16CB" w:rsidRPr="00251EBB" w:rsidTr="00ED1D0B">
        <w:tc>
          <w:tcPr>
            <w:tcW w:w="1526" w:type="dxa"/>
          </w:tcPr>
          <w:p w:rsidR="002D16CB" w:rsidRPr="00251EBB" w:rsidRDefault="00066DC6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51EBB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86A21A6" wp14:editId="2A99C036">
                  <wp:extent cx="243861" cy="228620"/>
                  <wp:effectExtent l="0" t="0" r="381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8_3.png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2D16CB" w:rsidRPr="00251EBB" w:rsidRDefault="00066DC6" w:rsidP="009207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Note</w:t>
            </w:r>
            <w:proofErr w:type="spellEnd"/>
          </w:p>
        </w:tc>
        <w:tc>
          <w:tcPr>
            <w:tcW w:w="6605" w:type="dxa"/>
          </w:tcPr>
          <w:p w:rsidR="002D16CB" w:rsidRPr="00251EBB" w:rsidRDefault="008001F8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Додає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на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діаграму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примітк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у</w:t>
            </w:r>
          </w:p>
        </w:tc>
      </w:tr>
      <w:tr w:rsidR="002D16CB" w:rsidRPr="00251EBB" w:rsidTr="00ED1D0B">
        <w:tc>
          <w:tcPr>
            <w:tcW w:w="1526" w:type="dxa"/>
          </w:tcPr>
          <w:p w:rsidR="002D16CB" w:rsidRPr="00251EBB" w:rsidRDefault="00066DC6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51EBB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676FA876" wp14:editId="419EB6B2">
                  <wp:extent cx="243861" cy="228620"/>
                  <wp:effectExtent l="0" t="0" r="381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8_4.pn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2D16CB" w:rsidRPr="00251EBB" w:rsidRDefault="00066DC6" w:rsidP="009207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Anchor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Note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to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Item</w:t>
            </w:r>
            <w:proofErr w:type="spellEnd"/>
          </w:p>
        </w:tc>
        <w:tc>
          <w:tcPr>
            <w:tcW w:w="6605" w:type="dxa"/>
          </w:tcPr>
          <w:p w:rsidR="002D16CB" w:rsidRPr="00251EBB" w:rsidRDefault="0019117D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одає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на</w:t>
            </w:r>
            <w:proofErr w:type="gram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іаграму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зв'язок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примітки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з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відповідним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графічним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елементом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іаграми</w:t>
            </w:r>
            <w:proofErr w:type="spellEnd"/>
          </w:p>
        </w:tc>
      </w:tr>
      <w:tr w:rsidR="002D16CB" w:rsidRPr="00251EBB" w:rsidTr="00ED1D0B">
        <w:tc>
          <w:tcPr>
            <w:tcW w:w="1526" w:type="dxa"/>
          </w:tcPr>
          <w:p w:rsidR="002D16CB" w:rsidRPr="00251EBB" w:rsidRDefault="00066DC6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51EBB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00D39FDD" wp14:editId="51A8828D">
                  <wp:extent cx="243861" cy="228620"/>
                  <wp:effectExtent l="0" t="0" r="381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8_5.pn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2D16CB" w:rsidRPr="00251EBB" w:rsidRDefault="00066DC6" w:rsidP="009207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  <w:proofErr w:type="spellEnd"/>
          </w:p>
        </w:tc>
        <w:tc>
          <w:tcPr>
            <w:tcW w:w="6605" w:type="dxa"/>
          </w:tcPr>
          <w:p w:rsidR="002D16CB" w:rsidRPr="00251EBB" w:rsidRDefault="0019117D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Додає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на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діаграму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б'єкт</w:t>
            </w:r>
            <w:proofErr w:type="spellEnd"/>
          </w:p>
        </w:tc>
      </w:tr>
      <w:tr w:rsidR="002D16CB" w:rsidRPr="00251EBB" w:rsidTr="00ED1D0B">
        <w:tc>
          <w:tcPr>
            <w:tcW w:w="1526" w:type="dxa"/>
          </w:tcPr>
          <w:p w:rsidR="002D16CB" w:rsidRPr="00251EBB" w:rsidRDefault="00920796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51EBB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8A54DF0" wp14:editId="08ABD904">
                  <wp:extent cx="243861" cy="228620"/>
                  <wp:effectExtent l="0" t="0" r="381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8_6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2D16CB" w:rsidRPr="00251EBB" w:rsidRDefault="00920796" w:rsidP="009207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  <w:proofErr w:type="spellEnd"/>
          </w:p>
        </w:tc>
        <w:tc>
          <w:tcPr>
            <w:tcW w:w="6605" w:type="dxa"/>
          </w:tcPr>
          <w:p w:rsidR="002D16CB" w:rsidRPr="00251EBB" w:rsidRDefault="00300CD0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одає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на</w:t>
            </w:r>
            <w:proofErr w:type="gram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іаграму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просте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повідомлення</w:t>
            </w:r>
            <w:proofErr w:type="spellEnd"/>
          </w:p>
        </w:tc>
      </w:tr>
      <w:tr w:rsidR="002D16CB" w:rsidRPr="00251EBB" w:rsidTr="00ED1D0B">
        <w:tc>
          <w:tcPr>
            <w:tcW w:w="1526" w:type="dxa"/>
          </w:tcPr>
          <w:p w:rsidR="002D16CB" w:rsidRPr="00251EBB" w:rsidRDefault="00920796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51EBB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43B1265A" wp14:editId="7E191180">
                  <wp:extent cx="243861" cy="228620"/>
                  <wp:effectExtent l="0" t="0" r="381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8_7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2D16CB" w:rsidRPr="00251EBB" w:rsidRDefault="00920796" w:rsidP="009207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To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Self</w:t>
            </w:r>
            <w:proofErr w:type="spellEnd"/>
          </w:p>
        </w:tc>
        <w:tc>
          <w:tcPr>
            <w:tcW w:w="6605" w:type="dxa"/>
          </w:tcPr>
          <w:p w:rsidR="002D16CB" w:rsidRPr="00251EBB" w:rsidRDefault="00300CD0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одає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на</w:t>
            </w:r>
            <w:proofErr w:type="gram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іаграму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рефлексивне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повідомлення</w:t>
            </w:r>
            <w:proofErr w:type="spellEnd"/>
          </w:p>
        </w:tc>
      </w:tr>
      <w:tr w:rsidR="00066DC6" w:rsidRPr="00251EBB" w:rsidTr="00ED1D0B">
        <w:tc>
          <w:tcPr>
            <w:tcW w:w="1526" w:type="dxa"/>
          </w:tcPr>
          <w:p w:rsidR="00066DC6" w:rsidRPr="00251EBB" w:rsidRDefault="00920796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51EBB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22C14E4B" wp14:editId="6CE55136">
                  <wp:extent cx="243861" cy="228620"/>
                  <wp:effectExtent l="0" t="0" r="381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8_8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066DC6" w:rsidRPr="00251EBB" w:rsidRDefault="00920796" w:rsidP="009207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Return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  <w:proofErr w:type="spellEnd"/>
          </w:p>
        </w:tc>
        <w:tc>
          <w:tcPr>
            <w:tcW w:w="6605" w:type="dxa"/>
          </w:tcPr>
          <w:p w:rsidR="00066DC6" w:rsidRPr="00251EBB" w:rsidRDefault="00300CD0" w:rsidP="00A32CC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одає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на</w:t>
            </w:r>
            <w:proofErr w:type="gram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іаграму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повідомлення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типу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повернення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виклику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процедури</w:t>
            </w:r>
            <w:proofErr w:type="spellEnd"/>
          </w:p>
        </w:tc>
      </w:tr>
      <w:tr w:rsidR="00066DC6" w:rsidRPr="00251EBB" w:rsidTr="00ED1D0B">
        <w:tc>
          <w:tcPr>
            <w:tcW w:w="1526" w:type="dxa"/>
          </w:tcPr>
          <w:p w:rsidR="00066DC6" w:rsidRPr="00251EBB" w:rsidRDefault="00920796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51EBB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46966C6" wp14:editId="4A9891F8">
                  <wp:extent cx="243861" cy="228620"/>
                  <wp:effectExtent l="0" t="0" r="381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8_9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066DC6" w:rsidRPr="00251EBB" w:rsidRDefault="00920796" w:rsidP="009207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Destruction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 </w:t>
            </w:r>
            <w:bookmarkStart w:id="0" w:name="keyword29"/>
            <w:bookmarkEnd w:id="0"/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Marker</w:t>
            </w:r>
            <w:proofErr w:type="spellEnd"/>
          </w:p>
        </w:tc>
        <w:tc>
          <w:tcPr>
            <w:tcW w:w="6605" w:type="dxa"/>
          </w:tcPr>
          <w:p w:rsidR="00066DC6" w:rsidRPr="00251EBB" w:rsidRDefault="00A32CC9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одає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на</w:t>
            </w:r>
            <w:proofErr w:type="gram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іаграму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символ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знищення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об'єкта</w:t>
            </w:r>
            <w:proofErr w:type="spellEnd"/>
          </w:p>
        </w:tc>
      </w:tr>
      <w:tr w:rsidR="00920796" w:rsidRPr="00251EBB" w:rsidTr="00ED1D0B">
        <w:tc>
          <w:tcPr>
            <w:tcW w:w="1526" w:type="dxa"/>
          </w:tcPr>
          <w:p w:rsidR="00920796" w:rsidRPr="00251EBB" w:rsidRDefault="00920796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51EBB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A24C157" wp14:editId="4F1A162C">
                  <wp:extent cx="243861" cy="228620"/>
                  <wp:effectExtent l="0" t="0" r="381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8_10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61" cy="2286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920796" w:rsidRPr="00251EBB" w:rsidRDefault="00920796" w:rsidP="009207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Procedure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Call</w:t>
            </w:r>
            <w:proofErr w:type="spellEnd"/>
          </w:p>
        </w:tc>
        <w:tc>
          <w:tcPr>
            <w:tcW w:w="6605" w:type="dxa"/>
          </w:tcPr>
          <w:p w:rsidR="00920796" w:rsidRPr="00251EBB" w:rsidRDefault="00A32CC9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одає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на</w:t>
            </w:r>
            <w:proofErr w:type="gram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іаграму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повідомлення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типу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виклику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процедури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(за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замовчуванням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відсутній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920796" w:rsidRPr="00251EBB" w:rsidTr="00ED1D0B">
        <w:tc>
          <w:tcPr>
            <w:tcW w:w="1526" w:type="dxa"/>
          </w:tcPr>
          <w:p w:rsidR="00920796" w:rsidRPr="00251EBB" w:rsidRDefault="00920796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51EBB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lastRenderedPageBreak/>
              <w:drawing>
                <wp:inline distT="0" distB="0" distL="0" distR="0" wp14:anchorId="36D18195" wp14:editId="1E6504AD">
                  <wp:extent cx="276225" cy="209550"/>
                  <wp:effectExtent l="0" t="0" r="9525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8_11.jp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225" cy="209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</w:tcPr>
          <w:p w:rsidR="00920796" w:rsidRPr="00251EBB" w:rsidRDefault="00920796" w:rsidP="009207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Asynchronous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Message</w:t>
            </w:r>
            <w:proofErr w:type="spellEnd"/>
          </w:p>
        </w:tc>
        <w:tc>
          <w:tcPr>
            <w:tcW w:w="6605" w:type="dxa"/>
          </w:tcPr>
          <w:p w:rsidR="00920796" w:rsidRPr="00251EBB" w:rsidRDefault="004E1F26" w:rsidP="00204DD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одає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на</w:t>
            </w:r>
            <w:proofErr w:type="gram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діаграму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асинхронне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повідомлення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(за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замовчуванням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відсутній</w:t>
            </w:r>
            <w:proofErr w:type="spellEnd"/>
            <w:r w:rsidRPr="00251EBB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</w:tbl>
    <w:p w:rsidR="007B7516" w:rsidRPr="00251EBB" w:rsidRDefault="007B7516" w:rsidP="00204DD8">
      <w:pPr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2D16CB" w:rsidRPr="00251EBB" w:rsidRDefault="007B7516" w:rsidP="00204DD8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спеціальній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анел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інструментів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з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амовчуванням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рисутній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практично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с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251EBB">
        <w:rPr>
          <w:rFonts w:ascii="Times New Roman" w:hAnsi="Times New Roman" w:cs="Times New Roman"/>
          <w:sz w:val="24"/>
          <w:szCs w:val="24"/>
        </w:rPr>
        <w:t>п</w:t>
      </w:r>
      <w:proofErr w:type="gramEnd"/>
      <w:r w:rsidRPr="00251EBB">
        <w:rPr>
          <w:rFonts w:ascii="Times New Roman" w:hAnsi="Times New Roman" w:cs="Times New Roman"/>
          <w:sz w:val="24"/>
          <w:szCs w:val="24"/>
        </w:rPr>
        <w:t>іктограм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елементів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,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як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можуть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бути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икористан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для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будов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іаграм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слідовност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. З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одаткових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іктограм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графічних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елементів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н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спеціальну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панель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інструментів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можн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одат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лише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ідомл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типу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иклику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роцедур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і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асинхронне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ідомл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AE3B8E" w:rsidRPr="00251EBB" w:rsidRDefault="00AE3B8E" w:rsidP="00AE3B8E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одат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н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іаграму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251EBB">
        <w:rPr>
          <w:rFonts w:ascii="Times New Roman" w:hAnsi="Times New Roman" w:cs="Times New Roman"/>
          <w:sz w:val="24"/>
          <w:szCs w:val="24"/>
        </w:rPr>
        <w:t>посл</w:t>
      </w:r>
      <w:proofErr w:type="gramEnd"/>
      <w:r w:rsidRPr="00251EBB">
        <w:rPr>
          <w:rFonts w:ascii="Times New Roman" w:hAnsi="Times New Roman" w:cs="Times New Roman"/>
          <w:sz w:val="24"/>
          <w:szCs w:val="24"/>
        </w:rPr>
        <w:t>ідовност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можн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з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опомогою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ідповідної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кнопки н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спеціальній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анел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інструментів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AE3B8E" w:rsidRPr="00251EBB" w:rsidRDefault="00AE3B8E" w:rsidP="00AE3B8E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t xml:space="preserve">В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результат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цих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ій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н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іаграм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251EBB">
        <w:rPr>
          <w:rFonts w:ascii="Times New Roman" w:hAnsi="Times New Roman" w:cs="Times New Roman"/>
          <w:sz w:val="24"/>
          <w:szCs w:val="24"/>
        </w:rPr>
        <w:t>посл</w:t>
      </w:r>
      <w:proofErr w:type="gramEnd"/>
      <w:r w:rsidRPr="00251EBB">
        <w:rPr>
          <w:rFonts w:ascii="Times New Roman" w:hAnsi="Times New Roman" w:cs="Times New Roman"/>
          <w:sz w:val="24"/>
          <w:szCs w:val="24"/>
        </w:rPr>
        <w:t>ідовност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'явитьс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ображ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з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ім'ям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класу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, маркерами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мін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його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геометричних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розмірів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і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ертикальної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пунктирною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лінією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,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що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значає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лінію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житт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цього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>.</w:t>
      </w:r>
    </w:p>
    <w:p w:rsidR="00980B0B" w:rsidRPr="00251EBB" w:rsidRDefault="00980B0B" w:rsidP="00AE3B8E">
      <w:pPr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>Д</w:t>
      </w:r>
      <w:r w:rsidRPr="00251EBB">
        <w:rPr>
          <w:rFonts w:ascii="Times New Roman" w:hAnsi="Times New Roman" w:cs="Times New Roman"/>
          <w:sz w:val="24"/>
          <w:szCs w:val="24"/>
        </w:rPr>
        <w:t xml:space="preserve">ля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іаграм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слідовност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кожен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>що є з</w:t>
      </w:r>
      <w:r w:rsidRPr="00251EBB">
        <w:rPr>
          <w:rFonts w:ascii="Times New Roman" w:hAnsi="Times New Roman" w:cs="Times New Roman"/>
          <w:sz w:val="24"/>
          <w:szCs w:val="24"/>
        </w:rPr>
        <w:t xml:space="preserve">а 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>за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мовчанням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важаєтьс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анонімним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. При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необхідност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можн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адат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ласне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і</w:t>
      </w:r>
      <w:proofErr w:type="gramStart"/>
      <w:r w:rsidRPr="00251EBB">
        <w:rPr>
          <w:rFonts w:ascii="Times New Roman" w:hAnsi="Times New Roman" w:cs="Times New Roman"/>
          <w:sz w:val="24"/>
          <w:szCs w:val="24"/>
        </w:rPr>
        <w:t>м'я</w:t>
      </w:r>
      <w:proofErr w:type="spellEnd"/>
      <w:proofErr w:type="gram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, для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чого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же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ідомим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способом (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двійним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клацанням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н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ображенн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у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н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іаграм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слід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икликат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іалогове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ікно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ластивостей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б'єкт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>.</w:t>
      </w:r>
    </w:p>
    <w:p w:rsidR="00754084" w:rsidRPr="00251EBB" w:rsidRDefault="00754084" w:rsidP="00754084">
      <w:pPr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>Для додавання сполучення між попередньо розміщеними на діаграмі об'єктами потрібно за допомогою лівої кнопки миші натиснути кнопку із зображенням повідомлення на спеціальній панелі інструментів , відпустити ліву кнопку миші , клацнути лівою кнопкою миші на зображенні лінії життя одного об'єкта на діаграмі і відпустити її на зображенні лінії життя другого об'єкта.</w:t>
      </w:r>
    </w:p>
    <w:p w:rsidR="00754084" w:rsidRPr="00251EBB" w:rsidRDefault="00754084" w:rsidP="00262E95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>В результаті цих дій на діаграмі з'явиться зображення повідомлення, що передається , наприклад , від екземпляра актора Клієнт Банкомату об'єкту класу Пристрій читання картки . Оскільки кнопка з зображенням актора відсутній на спеціальній панелі інструментів діаграми послідовності , відповідний об'єкт слід заздалегідь помістити на діаграму способом перетягування піктограми актора з браузера проекту. При цьому зображення лінії життя у відповідній пари об'єктів зміниться на зображення фокуса управління .</w:t>
      </w:r>
    </w:p>
    <w:p w:rsidR="00262E95" w:rsidRPr="00251EBB" w:rsidRDefault="00262E95" w:rsidP="00262E95">
      <w:pPr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251EB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47128A2" wp14:editId="243082C7">
            <wp:extent cx="4029075" cy="345259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3452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7220" w:rsidRPr="00251EBB" w:rsidRDefault="00977220" w:rsidP="00262E95">
      <w:pPr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251EBB">
        <w:rPr>
          <w:rFonts w:ascii="Times New Roman" w:hAnsi="Times New Roman" w:cs="Times New Roman"/>
          <w:sz w:val="24"/>
          <w:szCs w:val="24"/>
        </w:rPr>
        <w:lastRenderedPageBreak/>
        <w:t xml:space="preserve">Для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специфікації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ластивостей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оданого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ідомл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ризначене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спеціальне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ікно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, яке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можн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ідкрит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двійним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клацанням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н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ображенн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ідомл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н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діаграм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251EBB">
        <w:rPr>
          <w:rFonts w:ascii="Times New Roman" w:hAnsi="Times New Roman" w:cs="Times New Roman"/>
          <w:sz w:val="24"/>
          <w:szCs w:val="24"/>
        </w:rPr>
        <w:t>посл</w:t>
      </w:r>
      <w:proofErr w:type="gramEnd"/>
      <w:r w:rsidRPr="00251EBB">
        <w:rPr>
          <w:rFonts w:ascii="Times New Roman" w:hAnsi="Times New Roman" w:cs="Times New Roman"/>
          <w:sz w:val="24"/>
          <w:szCs w:val="24"/>
        </w:rPr>
        <w:t>ідовност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Ім'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повідомлення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можн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ибрати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на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кладц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r w:rsidRPr="00251EBB">
        <w:rPr>
          <w:rFonts w:ascii="Times New Roman" w:hAnsi="Times New Roman" w:cs="Times New Roman"/>
          <w:sz w:val="24"/>
          <w:szCs w:val="24"/>
          <w:lang w:val="en-US"/>
        </w:rPr>
        <w:t>General</w:t>
      </w:r>
      <w:r w:rsidRPr="00251EBB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</w:t>
      </w:r>
      <w:bookmarkStart w:id="1" w:name="_GoBack"/>
      <w:bookmarkEnd w:id="1"/>
      <w:r w:rsidRPr="00251EBB">
        <w:rPr>
          <w:rFonts w:ascii="Times New Roman" w:hAnsi="Times New Roman" w:cs="Times New Roman"/>
          <w:sz w:val="24"/>
          <w:szCs w:val="24"/>
        </w:rPr>
        <w:t>агальн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)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зі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списку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операцій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1EBB">
        <w:rPr>
          <w:rFonts w:ascii="Times New Roman" w:hAnsi="Times New Roman" w:cs="Times New Roman"/>
          <w:sz w:val="24"/>
          <w:szCs w:val="24"/>
        </w:rPr>
        <w:t>в</w:t>
      </w:r>
      <w:r w:rsidR="00841206" w:rsidRPr="00251EBB">
        <w:rPr>
          <w:rFonts w:ascii="Times New Roman" w:hAnsi="Times New Roman" w:cs="Times New Roman"/>
          <w:sz w:val="24"/>
          <w:szCs w:val="24"/>
        </w:rPr>
        <w:t>ідповідного</w:t>
      </w:r>
      <w:proofErr w:type="spellEnd"/>
      <w:r w:rsidR="00841206" w:rsidRPr="00251EB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41206" w:rsidRPr="00251EBB">
        <w:rPr>
          <w:rFonts w:ascii="Times New Roman" w:hAnsi="Times New Roman" w:cs="Times New Roman"/>
          <w:sz w:val="24"/>
          <w:szCs w:val="24"/>
        </w:rPr>
        <w:t>класу-приймача</w:t>
      </w:r>
      <w:proofErr w:type="spellEnd"/>
      <w:r w:rsidRPr="00251EBB">
        <w:rPr>
          <w:rFonts w:ascii="Times New Roman" w:hAnsi="Times New Roman" w:cs="Times New Roman"/>
          <w:sz w:val="24"/>
          <w:szCs w:val="24"/>
        </w:rPr>
        <w:t>.</w:t>
      </w:r>
    </w:p>
    <w:p w:rsidR="00841206" w:rsidRPr="00251EBB" w:rsidRDefault="00841206" w:rsidP="00262E95">
      <w:pPr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415E169" wp14:editId="0675602D">
            <wp:extent cx="2562225" cy="3046366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564811" cy="304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A53" w:rsidRPr="00251EBB" w:rsidRDefault="00226A53" w:rsidP="00262E95">
      <w:pPr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>В результаті отримаємо</w:t>
      </w:r>
    </w:p>
    <w:p w:rsidR="00777057" w:rsidRPr="00251EBB" w:rsidRDefault="00777057" w:rsidP="00262E95">
      <w:pPr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FF74888" wp14:editId="2CA66D5D">
            <wp:extent cx="6152515" cy="4344670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36AA" w:rsidRPr="00251EBB" w:rsidRDefault="00777057" w:rsidP="00777057">
      <w:pPr>
        <w:ind w:firstLine="709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>Хід продовження лабораторної роботи</w:t>
      </w:r>
    </w:p>
    <w:p w:rsidR="00777057" w:rsidRPr="00251EBB" w:rsidRDefault="0057298A" w:rsidP="0057298A">
      <w:pPr>
        <w:ind w:firstLine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>Для завершення побудови діаграми послідовності взаємодії користувача з банкоматом потрібно додати об'єкти і повідомлення , що залишилися. З цією метою слід виконати наступні дії:</w:t>
      </w:r>
    </w:p>
    <w:p w:rsidR="00EE016B" w:rsidRPr="00251EBB" w:rsidRDefault="00EE016B" w:rsidP="00EE016B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lastRenderedPageBreak/>
        <w:t>Додати об'єкти класів</w:t>
      </w:r>
      <w:r w:rsidR="00E53C56"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з</w:t>
      </w:r>
      <w:r w:rsidR="00C00481"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іменами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: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Контролер Банкомату, Транзакція Банкомату, Клавіатура Банкомату , Екран Банкомату, Принтер Банкома</w:t>
      </w:r>
      <w:r w:rsidR="00D91AA3" w:rsidRPr="00251EBB">
        <w:rPr>
          <w:rFonts w:ascii="Times New Roman" w:hAnsi="Times New Roman" w:cs="Times New Roman"/>
          <w:i/>
          <w:sz w:val="24"/>
          <w:szCs w:val="24"/>
          <w:lang w:val="uk-UA"/>
        </w:rPr>
        <w:t>ту</w:t>
      </w:r>
      <w:r w:rsidR="004A2D27" w:rsidRPr="00251EBB">
        <w:rPr>
          <w:rFonts w:ascii="Times New Roman" w:hAnsi="Times New Roman" w:cs="Times New Roman"/>
          <w:i/>
          <w:sz w:val="24"/>
          <w:szCs w:val="24"/>
          <w:lang w:val="uk-UA"/>
        </w:rPr>
        <w:t>,</w:t>
      </w:r>
      <w:r w:rsidR="00D91AA3" w:rsidRPr="00251EBB">
        <w:rPr>
          <w:rFonts w:ascii="Times New Roman" w:hAnsi="Times New Roman" w:cs="Times New Roman"/>
          <w:i/>
          <w:sz w:val="24"/>
          <w:szCs w:val="24"/>
          <w:lang w:val="uk-UA"/>
        </w:rPr>
        <w:t xml:space="preserve">  Пристрій видачі готівк</w:t>
      </w:r>
      <w:r w:rsidR="00195155" w:rsidRPr="00251EBB">
        <w:rPr>
          <w:rFonts w:ascii="Times New Roman" w:hAnsi="Times New Roman" w:cs="Times New Roman"/>
          <w:i/>
          <w:sz w:val="24"/>
          <w:szCs w:val="24"/>
          <w:lang w:val="uk-UA"/>
        </w:rPr>
        <w:t>и</w:t>
      </w:r>
      <w:r w:rsidR="004A2D27" w:rsidRPr="00251EBB">
        <w:rPr>
          <w:rFonts w:ascii="Times New Roman" w:hAnsi="Times New Roman" w:cs="Times New Roman"/>
          <w:i/>
          <w:sz w:val="24"/>
          <w:szCs w:val="24"/>
          <w:lang w:val="uk-UA"/>
        </w:rPr>
        <w:t xml:space="preserve"> і Інтерфейс Банк</w:t>
      </w:r>
      <w:r w:rsidR="007421AE" w:rsidRPr="00251EBB">
        <w:rPr>
          <w:rFonts w:ascii="Times New Roman" w:hAnsi="Times New Roman" w:cs="Times New Roman"/>
          <w:i/>
          <w:sz w:val="24"/>
          <w:szCs w:val="24"/>
          <w:lang w:val="uk-UA"/>
        </w:rPr>
        <w:t>івської системи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EE016B" w:rsidRPr="00251EBB" w:rsidRDefault="00EE016B" w:rsidP="00EE016B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Додати повідомлення :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перевірити ідентифікатор картки (</w:t>
      </w:r>
      <w:proofErr w:type="spellStart"/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Integer</w:t>
      </w:r>
      <w:proofErr w:type="spellEnd"/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)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, спрямоване від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Контролер Банкомату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до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Інтерфейс Банк</w:t>
      </w:r>
      <w:r w:rsidR="007421AE" w:rsidRPr="00251EBB">
        <w:rPr>
          <w:rFonts w:ascii="Times New Roman" w:hAnsi="Times New Roman" w:cs="Times New Roman"/>
          <w:i/>
          <w:sz w:val="24"/>
          <w:szCs w:val="24"/>
          <w:lang w:val="uk-UA"/>
        </w:rPr>
        <w:t>івської системи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EE016B" w:rsidRPr="00251EBB" w:rsidRDefault="00EE016B" w:rsidP="00EE016B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Додати повідомлення :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ввести ПІН- код ( )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, спрямоване від об'єкта класу - актора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Клієнт Банкомату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до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Клавіатура Банкомати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EE016B" w:rsidRPr="00251EBB" w:rsidRDefault="00EE016B" w:rsidP="00EE016B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Додати повідомлення :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прочитати ПІН- код ( )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, спрямоване від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Контролер Банкомату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до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Пристрій читання картки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.</w:t>
      </w:r>
    </w:p>
    <w:p w:rsidR="00EE016B" w:rsidRPr="00251EBB" w:rsidRDefault="00EE016B" w:rsidP="00B17E4B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Додати повідомлення :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створити нову транзакцію ( )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, спрямоване від об'єкта класу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 xml:space="preserve"> Контролер Банкомату 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до зображення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Транзакція Банкомати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. При цьому зображення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Транзакція Банкомату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слід перемістити вниз на рівень цього повідомлення , що буде візуально означатиме створення даного об'єкта в більш пізній момент часу , ніж початок функціонування модельованої програмної системи .</w:t>
      </w:r>
    </w:p>
    <w:p w:rsidR="00EE016B" w:rsidRPr="00251EBB" w:rsidRDefault="00EE016B" w:rsidP="00EE016B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Додати повідомлення :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перевірити правильність ПІН- коду ( )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, спрямоване від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Контролер Банкомату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до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Транзакція Банкомати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EE016B" w:rsidRPr="00251EBB" w:rsidRDefault="00EE016B" w:rsidP="00EE016B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Додати повідомлення : показати меню опцій ( ) , спрямоване від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Контролер Банкомату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до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Екран Банкомати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EE016B" w:rsidRPr="00251EBB" w:rsidRDefault="00EE016B" w:rsidP="00EE016B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Додати повідомлення :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ввести тип транзакції ( )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, спрямоване від об'єкта класу - актора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Клієнт Банкомату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до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Клавіатура Банкомати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EE016B" w:rsidRPr="00251EBB" w:rsidRDefault="00EE016B" w:rsidP="00EE016B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Додати повідомлення :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показати меню зняття суми ( )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, спрямоване від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Контролер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Банкомату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до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Екран Банкомати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EE016B" w:rsidRPr="00251EBB" w:rsidRDefault="00EE016B" w:rsidP="00EE016B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Додати повідомлення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: ввести суму зняття готівки ( )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, спрямоване від об'єкта класу - актора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Клієнт Банкомату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до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Клавіатура Банкомат</w:t>
      </w:r>
      <w:r w:rsidR="002B4B49" w:rsidRPr="00251EBB">
        <w:rPr>
          <w:rFonts w:ascii="Times New Roman" w:hAnsi="Times New Roman" w:cs="Times New Roman"/>
          <w:i/>
          <w:sz w:val="24"/>
          <w:szCs w:val="24"/>
          <w:lang w:val="uk-UA"/>
        </w:rPr>
        <w:t>у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EE016B" w:rsidRPr="00251EBB" w:rsidRDefault="00EE016B" w:rsidP="00EE016B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Послідовно додати 3 повідомлення: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 xml:space="preserve">відкрити рахунок клієнта ( </w:t>
      </w:r>
      <w:proofErr w:type="spellStart"/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Integer</w:t>
      </w:r>
      <w:proofErr w:type="spellEnd"/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 xml:space="preserve"> )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,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 xml:space="preserve">перевірити баланс клієнта ( </w:t>
      </w:r>
      <w:proofErr w:type="spellStart"/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Integer</w:t>
      </w:r>
      <w:proofErr w:type="spellEnd"/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 xml:space="preserve"> , </w:t>
      </w:r>
      <w:proofErr w:type="spellStart"/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Currency</w:t>
      </w:r>
      <w:proofErr w:type="spellEnd"/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 xml:space="preserve"> 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)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 xml:space="preserve">і зменшити рахунок клієнта ( </w:t>
      </w:r>
      <w:proofErr w:type="spellStart"/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Integer</w:t>
      </w:r>
      <w:proofErr w:type="spellEnd"/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 xml:space="preserve"> , </w:t>
      </w:r>
      <w:proofErr w:type="spellStart"/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Currency</w:t>
      </w:r>
      <w:proofErr w:type="spellEnd"/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 xml:space="preserve"> )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, спрямовані від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Контролер Банкомату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до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Інтерфейс Банк</w:t>
      </w:r>
      <w:r w:rsidR="004559B2" w:rsidRPr="00251EBB">
        <w:rPr>
          <w:rFonts w:ascii="Times New Roman" w:hAnsi="Times New Roman" w:cs="Times New Roman"/>
          <w:i/>
          <w:sz w:val="24"/>
          <w:szCs w:val="24"/>
          <w:lang w:val="uk-UA"/>
        </w:rPr>
        <w:t>івської системи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EE016B" w:rsidRPr="00251EBB" w:rsidRDefault="00EE016B" w:rsidP="00EE016B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Додати повідомлення :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 xml:space="preserve">роздрукувати чек ( ) 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, спрямоване від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Контролер Банкомату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до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Принтер Банкомати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EE016B" w:rsidRPr="00251EBB" w:rsidRDefault="00EE016B" w:rsidP="00EE016B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Додати повідомлення :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повернути кредитну картку ( )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, спрямоване від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 xml:space="preserve">Контролер Банкомату 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до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Пристрій читання картки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.</w:t>
      </w:r>
    </w:p>
    <w:p w:rsidR="00EE016B" w:rsidRPr="00251EBB" w:rsidRDefault="00EE016B" w:rsidP="00895234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Додати повідомлення : видати готівку ( ) , спрямоване від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Контролер Банкомату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до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Пристрій видачі готівки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EE016B" w:rsidRPr="00251EBB" w:rsidRDefault="00EE016B" w:rsidP="00EE016B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Додати повідомлення :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завершити транзакцію ( )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, спрямоване від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Контролер Банкомату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 до об'єкта класу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>Транзакція Банкомати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>.</w:t>
      </w:r>
    </w:p>
    <w:p w:rsidR="00247637" w:rsidRPr="00251EBB" w:rsidRDefault="00EE016B" w:rsidP="00EE016B">
      <w:pPr>
        <w:pStyle w:val="a6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sz w:val="24"/>
          <w:szCs w:val="24"/>
          <w:lang w:val="uk-UA"/>
        </w:rPr>
        <w:t xml:space="preserve">Після додавання повідомлення </w:t>
      </w:r>
      <w:r w:rsidRPr="00251EBB">
        <w:rPr>
          <w:rFonts w:ascii="Times New Roman" w:hAnsi="Times New Roman" w:cs="Times New Roman"/>
          <w:i/>
          <w:sz w:val="24"/>
          <w:szCs w:val="24"/>
          <w:lang w:val="uk-UA"/>
        </w:rPr>
        <w:t xml:space="preserve">завершити транзакцію ( </w:t>
      </w:r>
      <w:r w:rsidRPr="00251EBB">
        <w:rPr>
          <w:rFonts w:ascii="Times New Roman" w:hAnsi="Times New Roman" w:cs="Times New Roman"/>
          <w:sz w:val="24"/>
          <w:szCs w:val="24"/>
          <w:lang w:val="uk-UA"/>
        </w:rPr>
        <w:t>) помістити на лінію життя об'єкта класу Транзакція Банкомату символ знищення цього об'єкта.</w:t>
      </w:r>
    </w:p>
    <w:p w:rsidR="00A34BB2" w:rsidRPr="00251EBB" w:rsidRDefault="00A34BB2" w:rsidP="00A34BB2">
      <w:pPr>
        <w:pStyle w:val="a6"/>
        <w:ind w:left="1069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A34BB2" w:rsidRPr="00251EBB" w:rsidRDefault="00A34BB2" w:rsidP="00A34BB2">
      <w:pPr>
        <w:pStyle w:val="a6"/>
        <w:ind w:left="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251EBB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07BE481A" wp14:editId="29E0D394">
            <wp:extent cx="7141841" cy="442912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4655" cy="443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34BB2" w:rsidRPr="00251EBB" w:rsidSect="007E79E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ACA5D05"/>
    <w:multiLevelType w:val="hybridMultilevel"/>
    <w:tmpl w:val="F11A20F6"/>
    <w:lvl w:ilvl="0" w:tplc="1116C80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97513"/>
    <w:rsid w:val="00057EC6"/>
    <w:rsid w:val="00066DC6"/>
    <w:rsid w:val="000A5250"/>
    <w:rsid w:val="000B02E4"/>
    <w:rsid w:val="000B2EB8"/>
    <w:rsid w:val="00115E10"/>
    <w:rsid w:val="00131C92"/>
    <w:rsid w:val="0019117D"/>
    <w:rsid w:val="00195155"/>
    <w:rsid w:val="00204DD8"/>
    <w:rsid w:val="00226A53"/>
    <w:rsid w:val="00247637"/>
    <w:rsid w:val="00251EBB"/>
    <w:rsid w:val="00262E95"/>
    <w:rsid w:val="00276429"/>
    <w:rsid w:val="002B4B49"/>
    <w:rsid w:val="002D16CB"/>
    <w:rsid w:val="00300CD0"/>
    <w:rsid w:val="00373598"/>
    <w:rsid w:val="003925F2"/>
    <w:rsid w:val="003B45D7"/>
    <w:rsid w:val="004559B2"/>
    <w:rsid w:val="004636AA"/>
    <w:rsid w:val="004A2D27"/>
    <w:rsid w:val="004B4E02"/>
    <w:rsid w:val="004E1F26"/>
    <w:rsid w:val="0057298A"/>
    <w:rsid w:val="00584DC4"/>
    <w:rsid w:val="00593BB2"/>
    <w:rsid w:val="00597513"/>
    <w:rsid w:val="005B2E3B"/>
    <w:rsid w:val="005C7370"/>
    <w:rsid w:val="005E030A"/>
    <w:rsid w:val="006025E6"/>
    <w:rsid w:val="006C67A1"/>
    <w:rsid w:val="0071049D"/>
    <w:rsid w:val="007421AE"/>
    <w:rsid w:val="00754084"/>
    <w:rsid w:val="00777057"/>
    <w:rsid w:val="007B7516"/>
    <w:rsid w:val="007E79EC"/>
    <w:rsid w:val="008001F8"/>
    <w:rsid w:val="00841206"/>
    <w:rsid w:val="008923A3"/>
    <w:rsid w:val="00895234"/>
    <w:rsid w:val="00920796"/>
    <w:rsid w:val="00977220"/>
    <w:rsid w:val="00980B0B"/>
    <w:rsid w:val="009C1422"/>
    <w:rsid w:val="00A15F38"/>
    <w:rsid w:val="00A32CC9"/>
    <w:rsid w:val="00A34BB2"/>
    <w:rsid w:val="00A706A6"/>
    <w:rsid w:val="00A775D0"/>
    <w:rsid w:val="00A82FFC"/>
    <w:rsid w:val="00A87451"/>
    <w:rsid w:val="00A979E7"/>
    <w:rsid w:val="00AA0D9B"/>
    <w:rsid w:val="00AA7010"/>
    <w:rsid w:val="00AE3B8E"/>
    <w:rsid w:val="00AF5A02"/>
    <w:rsid w:val="00B06AA7"/>
    <w:rsid w:val="00B17E4B"/>
    <w:rsid w:val="00B31401"/>
    <w:rsid w:val="00B54013"/>
    <w:rsid w:val="00B96136"/>
    <w:rsid w:val="00BA4836"/>
    <w:rsid w:val="00C00481"/>
    <w:rsid w:val="00C0588F"/>
    <w:rsid w:val="00C34D1A"/>
    <w:rsid w:val="00D91AA3"/>
    <w:rsid w:val="00DE27F5"/>
    <w:rsid w:val="00DF2EB2"/>
    <w:rsid w:val="00E53C56"/>
    <w:rsid w:val="00E82F36"/>
    <w:rsid w:val="00ED1D0B"/>
    <w:rsid w:val="00EE01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D16C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DE27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E27F5"/>
    <w:rPr>
      <w:rFonts w:ascii="Tahoma" w:hAnsi="Tahoma" w:cs="Tahoma"/>
      <w:sz w:val="16"/>
      <w:szCs w:val="16"/>
    </w:rPr>
  </w:style>
  <w:style w:type="character" w:customStyle="1" w:styleId="keyword">
    <w:name w:val="keyword"/>
    <w:basedOn w:val="a0"/>
    <w:rsid w:val="00920796"/>
  </w:style>
  <w:style w:type="character" w:customStyle="1" w:styleId="apple-converted-space">
    <w:name w:val="apple-converted-space"/>
    <w:basedOn w:val="a0"/>
    <w:rsid w:val="00920796"/>
  </w:style>
  <w:style w:type="paragraph" w:styleId="a6">
    <w:name w:val="List Paragraph"/>
    <w:basedOn w:val="a"/>
    <w:uiPriority w:val="34"/>
    <w:qFormat/>
    <w:rsid w:val="00247637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D16C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DE27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E27F5"/>
    <w:rPr>
      <w:rFonts w:ascii="Tahoma" w:hAnsi="Tahoma" w:cs="Tahoma"/>
      <w:sz w:val="16"/>
      <w:szCs w:val="16"/>
    </w:rPr>
  </w:style>
  <w:style w:type="character" w:customStyle="1" w:styleId="keyword">
    <w:name w:val="keyword"/>
    <w:basedOn w:val="a0"/>
    <w:rsid w:val="00920796"/>
  </w:style>
  <w:style w:type="character" w:customStyle="1" w:styleId="apple-converted-space">
    <w:name w:val="apple-converted-space"/>
    <w:basedOn w:val="a0"/>
    <w:rsid w:val="00920796"/>
  </w:style>
  <w:style w:type="paragraph" w:styleId="a6">
    <w:name w:val="List Paragraph"/>
    <w:basedOn w:val="a"/>
    <w:uiPriority w:val="34"/>
    <w:qFormat/>
    <w:rsid w:val="0024763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4.png"/><Relationship Id="rId3" Type="http://schemas.microsoft.com/office/2007/relationships/stylesWithEffects" Target="stylesWithEffects.xml"/><Relationship Id="rId21" Type="http://schemas.openxmlformats.org/officeDocument/2006/relationships/image" Target="media/image9.png"/><Relationship Id="rId34" Type="http://schemas.openxmlformats.org/officeDocument/2006/relationships/image" Target="media/image22.emf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jp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0</TotalTime>
  <Pages>6</Pages>
  <Words>1347</Words>
  <Characters>7683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0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8</cp:revision>
  <dcterms:created xsi:type="dcterms:W3CDTF">2013-10-29T10:06:00Z</dcterms:created>
  <dcterms:modified xsi:type="dcterms:W3CDTF">2013-11-04T14:14:00Z</dcterms:modified>
</cp:coreProperties>
</file>